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634360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1A7AA6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E1180B5D5FCB45FAB2E124B3BBBC8675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1A7AA6" w:rsidRDefault="001A7AA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1A7AA6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1A7AA6" w:rsidTr="001A7AA6">
            <w:trPr>
              <w:trHeight w:val="321"/>
            </w:trPr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974BE51815B242F7ACA42E8DED2C9954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1A7AA6" w:rsidRDefault="001A7AA6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1A7AA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1A7AA6">
                      <w:rPr>
                        <w:rFonts w:ascii="Times New Roman" w:hAnsi="Times New Roman" w:cs="Times New Roman"/>
                        <w:sz w:val="36"/>
                      </w:rPr>
                      <w:t>DD_TradeUnionManagement</w:t>
                    </w:r>
                  </w:p>
                </w:tc>
              </w:sdtContent>
            </w:sdt>
          </w:tr>
          <w:tr w:rsidR="001A7AA6">
            <w:tc>
              <w:tcPr>
                <w:tcW w:w="5746" w:type="dxa"/>
              </w:tcPr>
              <w:p w:rsidR="001A7AA6" w:rsidRDefault="001A7AA6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1A7AA6">
            <w:sdt>
              <w:sdtPr>
                <w:alias w:val="Abstract"/>
                <w:id w:val="703864200"/>
                <w:placeholder>
                  <w:docPart w:val="6EE5F673A24D49DD9F17FBBA28C536DB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1A7AA6" w:rsidRDefault="001A7AA6">
                    <w:pPr>
                      <w:pStyle w:val="NoSpacing"/>
                    </w:pPr>
                    <w:r w:rsidRPr="001A7AA6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1A7AA6">
            <w:tc>
              <w:tcPr>
                <w:tcW w:w="5746" w:type="dxa"/>
              </w:tcPr>
              <w:p w:rsidR="001A7AA6" w:rsidRDefault="001A7AA6">
                <w:pPr>
                  <w:pStyle w:val="NoSpacing"/>
                </w:pPr>
              </w:p>
            </w:tc>
          </w:tr>
          <w:tr w:rsidR="001A7AA6">
            <w:sdt>
              <w:sdtPr>
                <w:rPr>
                  <w:b/>
                  <w:bCs/>
                </w:rPr>
                <w:alias w:val="Author"/>
                <w:id w:val="703864205"/>
                <w:placeholder>
                  <w:docPart w:val="F09A5ED2A2524FACA833F1647B88ED8B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1A7AA6" w:rsidRDefault="001A7AA6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DangNguyen</w:t>
                    </w:r>
                  </w:p>
                </w:tc>
              </w:sdtContent>
            </w:sdt>
          </w:tr>
          <w:tr w:rsidR="001A7AA6">
            <w:sdt>
              <w:sdtPr>
                <w:rPr>
                  <w:b/>
                  <w:bCs/>
                </w:rPr>
                <w:alias w:val="Date"/>
                <w:id w:val="703864210"/>
                <w:placeholder>
                  <w:docPart w:val="CF3C16FB02DB47279FDB94C4FB81F176"/>
                </w:placeholder>
                <w:showingPlcHdr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746" w:type="dxa"/>
                  </w:tcPr>
                  <w:p w:rsidR="001A7AA6" w:rsidRDefault="001A7AA6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[Pick the date]</w:t>
                    </w:r>
                  </w:p>
                </w:tc>
              </w:sdtContent>
            </w:sdt>
          </w:tr>
          <w:tr w:rsidR="001A7AA6">
            <w:tc>
              <w:tcPr>
                <w:tcW w:w="5746" w:type="dxa"/>
              </w:tcPr>
              <w:p w:rsidR="001A7AA6" w:rsidRDefault="001A7AA6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1A7AA6" w:rsidRDefault="001A7AA6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81DD7" w:rsidRPr="001A7AA6" w:rsidRDefault="001A7AA6" w:rsidP="001A7AA6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648B4" w:rsidRPr="00A648B4" w:rsidRDefault="00414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14776">
            <w:fldChar w:fldCharType="begin"/>
          </w:r>
          <w:r w:rsidR="008C79ED">
            <w:instrText xml:space="preserve"> TOC \o "1-3" \h \z \u </w:instrText>
          </w:r>
          <w:r w:rsidRPr="00414776">
            <w:fldChar w:fldCharType="separate"/>
          </w:r>
          <w:hyperlink w:anchor="_Toc324338416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File list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6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3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18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2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8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3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19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19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4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0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0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4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2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2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2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5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4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3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4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5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5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4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5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6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6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4.1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List  TradeUnion Management Diagram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6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6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A648B4" w:rsidRPr="00A648B4" w:rsidRDefault="0041477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427" w:history="1">
            <w:r w:rsidR="00A648B4" w:rsidRPr="00A648B4">
              <w:rPr>
                <w:rStyle w:val="Hyperlink"/>
                <w:rFonts w:ascii="Arial" w:hAnsi="Arial" w:cs="Arial"/>
                <w:noProof/>
              </w:rPr>
              <w:t>3.4.2.</w:t>
            </w:r>
            <w:r w:rsidR="00A648B4" w:rsidRPr="00A648B4">
              <w:rPr>
                <w:rFonts w:eastAsiaTheme="minorEastAsia"/>
                <w:noProof/>
              </w:rPr>
              <w:tab/>
            </w:r>
            <w:r w:rsidR="00A648B4" w:rsidRPr="00A648B4">
              <w:rPr>
                <w:rStyle w:val="Hyperlink"/>
                <w:rFonts w:ascii="Arial" w:hAnsi="Arial" w:cs="Arial"/>
                <w:noProof/>
              </w:rPr>
              <w:t>Edit  TradeUnion Management Diagram</w:t>
            </w:r>
            <w:r w:rsidR="00A648B4" w:rsidRPr="00A648B4">
              <w:rPr>
                <w:noProof/>
                <w:webHidden/>
              </w:rPr>
              <w:tab/>
            </w:r>
            <w:r w:rsidRPr="00A648B4">
              <w:rPr>
                <w:noProof/>
                <w:webHidden/>
              </w:rPr>
              <w:fldChar w:fldCharType="begin"/>
            </w:r>
            <w:r w:rsidR="00A648B4" w:rsidRPr="00A648B4">
              <w:rPr>
                <w:noProof/>
                <w:webHidden/>
              </w:rPr>
              <w:instrText xml:space="preserve"> PAGEREF _Toc324338427 \h </w:instrText>
            </w:r>
            <w:r w:rsidRPr="00A648B4">
              <w:rPr>
                <w:noProof/>
                <w:webHidden/>
              </w:rPr>
            </w:r>
            <w:r w:rsidRPr="00A648B4">
              <w:rPr>
                <w:noProof/>
                <w:webHidden/>
              </w:rPr>
              <w:fldChar w:fldCharType="separate"/>
            </w:r>
            <w:r w:rsidR="00A648B4">
              <w:rPr>
                <w:noProof/>
                <w:webHidden/>
              </w:rPr>
              <w:t>7</w:t>
            </w:r>
            <w:r w:rsidRPr="00A648B4">
              <w:rPr>
                <w:noProof/>
                <w:webHidden/>
              </w:rPr>
              <w:fldChar w:fldCharType="end"/>
            </w:r>
          </w:hyperlink>
        </w:p>
        <w:p w:rsidR="008C79ED" w:rsidRDefault="00414776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41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41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A27286">
          <w:rPr>
            <w:rStyle w:val="Hyperlink"/>
            <w:rFonts w:ascii="Arial" w:hAnsi="Arial" w:cs="Arial"/>
            <w:i/>
            <w:szCs w:val="24"/>
          </w:rPr>
          <w:t>Trade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41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92"/>
        <w:gridCol w:w="271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05A6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27286">
              <w:rPr>
                <w:rFonts w:ascii="Arial" w:hAnsi="Arial" w:cs="Arial"/>
              </w:rPr>
              <w:t>TradeUn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54"/>
        <w:gridCol w:w="275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Complete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p w:rsidR="0025777A" w:rsidRDefault="0025777A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41"/>
        <w:gridCol w:w="2767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(</w:t>
            </w:r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05A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(</w:t>
            </w:r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260"/>
        <w:gridCol w:w="284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A82DA3" w:rsidRPr="00FB3B19">
              <w:rPr>
                <w:color w:val="1F497D" w:themeColor="text2"/>
              </w:rPr>
              <w:t>int</w:t>
            </w:r>
            <w:r w:rsidR="00A82DA3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A82DA3" w:rsidRPr="00FB3B19">
              <w:rPr>
                <w:color w:val="1F497D" w:themeColor="text2"/>
              </w:rPr>
              <w:t>int</w:t>
            </w:r>
            <w:r w:rsidR="00A82DA3" w:rsidRPr="0047769B">
              <w:t>TradeUnion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r>
              <w:rPr>
                <w:rFonts w:ascii="Arial" w:hAnsi="Arial" w:cs="Arial"/>
              </w:rPr>
              <w:t>Upda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206E12" w:rsidRPr="00FB3B19">
              <w:rPr>
                <w:color w:val="1F497D" w:themeColor="text2"/>
              </w:rPr>
              <w:t>int</w:t>
            </w:r>
            <w:r w:rsidR="00206E12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r>
              <w:rPr>
                <w:rFonts w:ascii="Arial" w:hAnsi="Arial" w:cs="Arial"/>
              </w:rPr>
              <w:lastRenderedPageBreak/>
              <w:t>Dele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(</w:t>
            </w:r>
            <w:r w:rsidR="00206E12" w:rsidRPr="00FB3B19">
              <w:rPr>
                <w:color w:val="1F497D" w:themeColor="text2"/>
              </w:rPr>
              <w:t>int</w:t>
            </w:r>
            <w:r w:rsidR="00206E12" w:rsidRPr="0047769B">
              <w:t>TradeUn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41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420"/>
      <w:r>
        <w:rPr>
          <w:rFonts w:ascii="Arial" w:hAnsi="Arial" w:cs="Arial"/>
        </w:rPr>
        <w:t xml:space="preserve">Client </w:t>
      </w:r>
      <w:r w:rsidR="00B81DD7" w:rsidRPr="00B4657A">
        <w:rPr>
          <w:rFonts w:ascii="Arial" w:hAnsi="Arial" w:cs="Arial"/>
        </w:rPr>
        <w:t>Class Diagram</w:t>
      </w:r>
      <w:bookmarkEnd w:id="6"/>
    </w:p>
    <w:p w:rsidR="00B4657A" w:rsidRDefault="00F443CF" w:rsidP="00B4657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42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422"/>
      <w:r>
        <w:rPr>
          <w:rFonts w:ascii="Arial" w:hAnsi="Arial" w:cs="Arial"/>
        </w:rPr>
        <w:t>Business Class Diagram</w:t>
      </w:r>
      <w:bookmarkEnd w:id="8"/>
    </w:p>
    <w:p w:rsidR="00B4657A" w:rsidRPr="00B4657A" w:rsidRDefault="00F443CF" w:rsidP="00B4657A">
      <w:pPr>
        <w:spacing w:after="0"/>
        <w:ind w:left="990"/>
        <w:outlineLvl w:val="1"/>
        <w:rPr>
          <w:rFonts w:ascii="Arial" w:hAnsi="Arial" w:cs="Arial"/>
        </w:rPr>
      </w:pPr>
      <w:bookmarkStart w:id="9" w:name="_Toc324338423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424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A648B4" w:rsidTr="00A648B4"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428875" cy="2981325"/>
                  <wp:effectExtent l="0" t="0" r="9525" b="9525"/>
                  <wp:docPr id="9" name="Picture 9" descr="C:\Users\DangNguyen\Desktop\HRM Image\HRM_Trade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Trade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8875" cy="298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648B4" w:rsidRPr="00A648B4" w:rsidRDefault="00A648B4" w:rsidP="00A648B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A648B4" w:rsidRDefault="00A648B4" w:rsidP="00B51D5C">
      <w:pPr>
        <w:spacing w:after="0"/>
        <w:rPr>
          <w:rFonts w:ascii="Arial" w:hAnsi="Arial" w:cs="Arial"/>
        </w:rPr>
      </w:pPr>
    </w:p>
    <w:p w:rsidR="00A648B4" w:rsidRPr="00C1233F" w:rsidRDefault="00A648B4" w:rsidP="00B51D5C">
      <w:pPr>
        <w:spacing w:after="0"/>
        <w:rPr>
          <w:rFonts w:ascii="Arial" w:hAnsi="Arial" w:cs="Arial"/>
        </w:rPr>
      </w:pPr>
    </w:p>
    <w:p w:rsidR="00B81DD7" w:rsidRPr="00B4657A" w:rsidRDefault="00B81DD7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8425"/>
      <w:r w:rsidRPr="00B4657A">
        <w:rPr>
          <w:rFonts w:ascii="Arial" w:hAnsi="Arial" w:cs="Arial"/>
        </w:rPr>
        <w:t>Sequence</w:t>
      </w:r>
      <w:bookmarkEnd w:id="11"/>
      <w:r w:rsidR="00A648B4">
        <w:rPr>
          <w:rFonts w:ascii="Arial" w:hAnsi="Arial" w:cs="Arial"/>
        </w:rPr>
        <w:t xml:space="preserve"> Diagram</w:t>
      </w: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426"/>
      <w:r>
        <w:rPr>
          <w:rFonts w:ascii="Arial" w:hAnsi="Arial" w:cs="Arial"/>
        </w:rPr>
        <w:t xml:space="preserve">List </w:t>
      </w:r>
      <w:r w:rsidR="00A27286">
        <w:rPr>
          <w:rFonts w:ascii="Arial" w:hAnsi="Arial" w:cs="Arial"/>
        </w:rPr>
        <w:t>TradeUn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6A1DBD" w:rsidP="006A1DBD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4.25pt" o:ole="">
            <v:imagedata r:id="rId18" o:title=""/>
          </v:shape>
          <o:OLEObject Type="Embed" ProgID="Visio.Drawing.11" ShapeID="_x0000_i1025" DrawAspect="Content" ObjectID="_1399406552" r:id="rId19"/>
        </w:object>
      </w: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427"/>
      <w:r>
        <w:rPr>
          <w:rFonts w:ascii="Arial" w:hAnsi="Arial" w:cs="Arial"/>
        </w:rPr>
        <w:t xml:space="preserve">Edit </w:t>
      </w:r>
      <w:r w:rsidR="00A27286">
        <w:rPr>
          <w:rFonts w:ascii="Arial" w:hAnsi="Arial" w:cs="Arial"/>
        </w:rPr>
        <w:t>TradeUn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6A1DBD" w:rsidRDefault="006A1DBD" w:rsidP="006A1DBD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55pt;height:339.45pt" o:ole="">
            <v:imagedata r:id="rId20" o:title=""/>
          </v:shape>
          <o:OLEObject Type="Embed" ProgID="Visio.Drawing.11" ShapeID="_x0000_i1026" DrawAspect="Content" ObjectID="_1399406553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1A7AA6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1E11" w:rsidRDefault="00911E11" w:rsidP="00B81DD7">
      <w:pPr>
        <w:spacing w:after="0" w:line="240" w:lineRule="auto"/>
      </w:pPr>
      <w:r>
        <w:separator/>
      </w:r>
    </w:p>
  </w:endnote>
  <w:endnote w:type="continuationSeparator" w:id="1">
    <w:p w:rsidR="00911E11" w:rsidRDefault="00911E1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414776" w:rsidP="00B51D5C">
    <w:pPr>
      <w:pStyle w:val="Footer"/>
      <w:rPr>
        <w:b/>
        <w:color w:val="000000"/>
        <w:sz w:val="26"/>
        <w:szCs w:val="24"/>
      </w:rPr>
    </w:pPr>
    <w:r w:rsidRPr="00414776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414776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414776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1A7AA6" w:rsidRPr="001A7AA6">
                  <w:rPr>
                    <w:rFonts w:ascii="Cambria" w:hAnsi="Cambria"/>
                    <w:noProof/>
                    <w:sz w:val="26"/>
                    <w:szCs w:val="40"/>
                  </w:rPr>
                  <w:t>6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1E11" w:rsidRDefault="00911E11" w:rsidP="00B81DD7">
      <w:pPr>
        <w:spacing w:after="0" w:line="240" w:lineRule="auto"/>
      </w:pPr>
      <w:r>
        <w:separator/>
      </w:r>
    </w:p>
  </w:footnote>
  <w:footnote w:type="continuationSeparator" w:id="1">
    <w:p w:rsidR="00911E11" w:rsidRDefault="00911E1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D0E31F5"/>
    <w:multiLevelType w:val="multilevel"/>
    <w:tmpl w:val="634E46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15B3C"/>
    <w:rsid w:val="000930AC"/>
    <w:rsid w:val="000E3FBB"/>
    <w:rsid w:val="000E6998"/>
    <w:rsid w:val="00130673"/>
    <w:rsid w:val="00182C6E"/>
    <w:rsid w:val="001A7AA6"/>
    <w:rsid w:val="00202A5B"/>
    <w:rsid w:val="00206E12"/>
    <w:rsid w:val="0025777A"/>
    <w:rsid w:val="00290E7F"/>
    <w:rsid w:val="0029581C"/>
    <w:rsid w:val="002E4914"/>
    <w:rsid w:val="002F21F0"/>
    <w:rsid w:val="003364F5"/>
    <w:rsid w:val="00351906"/>
    <w:rsid w:val="0039629D"/>
    <w:rsid w:val="003A4102"/>
    <w:rsid w:val="003F030D"/>
    <w:rsid w:val="00414776"/>
    <w:rsid w:val="00450A14"/>
    <w:rsid w:val="004605B8"/>
    <w:rsid w:val="004D3295"/>
    <w:rsid w:val="005616B6"/>
    <w:rsid w:val="00583321"/>
    <w:rsid w:val="005A21E5"/>
    <w:rsid w:val="005B05A6"/>
    <w:rsid w:val="005C030C"/>
    <w:rsid w:val="0062212E"/>
    <w:rsid w:val="006A1DBD"/>
    <w:rsid w:val="006A3BC2"/>
    <w:rsid w:val="006A7068"/>
    <w:rsid w:val="006B57F8"/>
    <w:rsid w:val="006C35BD"/>
    <w:rsid w:val="007065B6"/>
    <w:rsid w:val="007C698C"/>
    <w:rsid w:val="007C6F62"/>
    <w:rsid w:val="007D221E"/>
    <w:rsid w:val="00802557"/>
    <w:rsid w:val="008903F3"/>
    <w:rsid w:val="008B049B"/>
    <w:rsid w:val="008C517F"/>
    <w:rsid w:val="008C79ED"/>
    <w:rsid w:val="00911E11"/>
    <w:rsid w:val="009673BD"/>
    <w:rsid w:val="0098261B"/>
    <w:rsid w:val="009D277E"/>
    <w:rsid w:val="009D3B62"/>
    <w:rsid w:val="00A05ACF"/>
    <w:rsid w:val="00A11E81"/>
    <w:rsid w:val="00A27286"/>
    <w:rsid w:val="00A648B4"/>
    <w:rsid w:val="00A668C9"/>
    <w:rsid w:val="00A82DA3"/>
    <w:rsid w:val="00AA4D6D"/>
    <w:rsid w:val="00AE1E87"/>
    <w:rsid w:val="00AE34A7"/>
    <w:rsid w:val="00AE4115"/>
    <w:rsid w:val="00AF032A"/>
    <w:rsid w:val="00B4657A"/>
    <w:rsid w:val="00B51D5C"/>
    <w:rsid w:val="00B66D1A"/>
    <w:rsid w:val="00B81DD7"/>
    <w:rsid w:val="00BA2DEC"/>
    <w:rsid w:val="00BD42ED"/>
    <w:rsid w:val="00C1233F"/>
    <w:rsid w:val="00C76E63"/>
    <w:rsid w:val="00CA6A67"/>
    <w:rsid w:val="00CB2B43"/>
    <w:rsid w:val="00CE1EE0"/>
    <w:rsid w:val="00D5322C"/>
    <w:rsid w:val="00D9016F"/>
    <w:rsid w:val="00DB41A7"/>
    <w:rsid w:val="00DE7E14"/>
    <w:rsid w:val="00EB0C02"/>
    <w:rsid w:val="00EC69E9"/>
    <w:rsid w:val="00F15EDE"/>
    <w:rsid w:val="00F443CF"/>
    <w:rsid w:val="00F61424"/>
    <w:rsid w:val="00F62D6F"/>
    <w:rsid w:val="00F91504"/>
    <w:rsid w:val="00FB7836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1A7AA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A7AA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E1180B5D5FCB45FAB2E124B3BBBC86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B40ABF-BF44-4322-AC29-F89EA383A978}"/>
      </w:docPartPr>
      <w:docPartBody>
        <w:p w:rsidR="00000000" w:rsidRDefault="00E63D23" w:rsidP="00E63D23">
          <w:pPr>
            <w:pStyle w:val="E1180B5D5FCB45FAB2E124B3BBBC8675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974BE51815B242F7ACA42E8DED2C99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58499C3-959D-47E5-BDCF-D774104A7BC4}"/>
      </w:docPartPr>
      <w:docPartBody>
        <w:p w:rsidR="00000000" w:rsidRDefault="00E63D23" w:rsidP="00E63D23">
          <w:pPr>
            <w:pStyle w:val="974BE51815B242F7ACA42E8DED2C9954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6EE5F673A24D49DD9F17FBBA28C536D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E0E36C-50F6-469C-A0A4-1022F0EA5BDC}"/>
      </w:docPartPr>
      <w:docPartBody>
        <w:p w:rsidR="00000000" w:rsidRDefault="00E63D23" w:rsidP="00E63D23">
          <w:pPr>
            <w:pStyle w:val="6EE5F673A24D49DD9F17FBBA28C536DB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F09A5ED2A2524FACA833F1647B88ED8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E95C83-42D0-4D7B-898D-7C90218B8726}"/>
      </w:docPartPr>
      <w:docPartBody>
        <w:p w:rsidR="00000000" w:rsidRDefault="00E63D23" w:rsidP="00E63D23">
          <w:pPr>
            <w:pStyle w:val="F09A5ED2A2524FACA833F1647B88ED8B"/>
          </w:pPr>
          <w:r>
            <w:rPr>
              <w:b/>
              <w:bCs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E63D23"/>
    <w:rsid w:val="00E63D23"/>
    <w:rsid w:val="00EB5B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1180B5D5FCB45FAB2E124B3BBBC8675">
    <w:name w:val="E1180B5D5FCB45FAB2E124B3BBBC8675"/>
    <w:rsid w:val="00E63D23"/>
  </w:style>
  <w:style w:type="paragraph" w:customStyle="1" w:styleId="974BE51815B242F7ACA42E8DED2C9954">
    <w:name w:val="974BE51815B242F7ACA42E8DED2C9954"/>
    <w:rsid w:val="00E63D23"/>
  </w:style>
  <w:style w:type="paragraph" w:customStyle="1" w:styleId="6EE5F673A24D49DD9F17FBBA28C536DB">
    <w:name w:val="6EE5F673A24D49DD9F17FBBA28C536DB"/>
    <w:rsid w:val="00E63D23"/>
  </w:style>
  <w:style w:type="paragraph" w:customStyle="1" w:styleId="F09A5ED2A2524FACA833F1647B88ED8B">
    <w:name w:val="F09A5ED2A2524FACA833F1647B88ED8B"/>
    <w:rsid w:val="00E63D23"/>
  </w:style>
  <w:style w:type="paragraph" w:customStyle="1" w:styleId="CF3C16FB02DB47279FDB94C4FB81F176">
    <w:name w:val="CF3C16FB02DB47279FDB94C4FB81F176"/>
    <w:rsid w:val="00E63D2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06277C5-B8DF-4F53-BB35-1413B0E73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</TotalTime>
  <Pages>8</Pages>
  <Words>622</Words>
  <Characters>355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TradeUnion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16:00Z</dcterms:modified>
</cp:coreProperties>
</file>